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858C9" w:rsidRDefault="003F436F">
      <w:r w:rsidRPr="00520F32">
        <w:rPr>
          <w:b/>
        </w:rPr>
        <w:t>Cryptography</w:t>
      </w:r>
      <w:r w:rsidR="00520F32">
        <w:t xml:space="preserve"> (Shift Cipher)</w:t>
      </w:r>
    </w:p>
    <w:p w:rsidR="00A43058" w:rsidRDefault="00A43058" w:rsidP="00BC6C4C">
      <w:pPr>
        <w:spacing w:after="120" w:line="240" w:lineRule="auto"/>
      </w:pPr>
      <w:r>
        <w:t>The given file was encrypted using the encryption scheme below with a given key</w:t>
      </w:r>
    </w:p>
    <w:p w:rsidR="003F436F" w:rsidRDefault="003F436F" w:rsidP="003F436F">
      <w:pPr>
        <w:pStyle w:val="ListParagraph"/>
        <w:numPr>
          <w:ilvl w:val="0"/>
          <w:numId w:val="8"/>
        </w:numPr>
      </w:pPr>
      <w:r>
        <w:t>Decrypt the</w:t>
      </w:r>
      <w:r w:rsidR="00A43058">
        <w:t xml:space="preserve"> given encrypted file</w:t>
      </w:r>
      <w:r>
        <w:t xml:space="preserve"> </w:t>
      </w:r>
      <w:r w:rsidR="00A43058">
        <w:t>and save the output to a file</w:t>
      </w:r>
    </w:p>
    <w:p w:rsidR="003F436F" w:rsidRDefault="00A43058" w:rsidP="003F436F">
      <w:pPr>
        <w:pStyle w:val="ListParagraph"/>
        <w:numPr>
          <w:ilvl w:val="0"/>
          <w:numId w:val="8"/>
        </w:numPr>
      </w:pPr>
      <w:r>
        <w:t>The output file is supposed to be an image, follow the instructions on the image for the next step</w:t>
      </w:r>
    </w:p>
    <w:p w:rsidR="003F436F" w:rsidRDefault="003F436F" w:rsidP="003F436F">
      <w:pPr>
        <w:pStyle w:val="ListParagraph"/>
        <w:numPr>
          <w:ilvl w:val="0"/>
          <w:numId w:val="8"/>
        </w:numPr>
      </w:pPr>
      <w:r>
        <w:t>Submit the secret key as an MD5 hash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953"/>
        <w:gridCol w:w="5955"/>
      </w:tblGrid>
      <w:tr w:rsidR="00B072A0" w:rsidTr="00520F32">
        <w:tc>
          <w:tcPr>
            <w:tcW w:w="10908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B072A0" w:rsidRPr="00520F32" w:rsidRDefault="003F436F" w:rsidP="003F436F">
            <w:pPr>
              <w:spacing w:before="120" w:after="120"/>
              <w:rPr>
                <w:b/>
              </w:rPr>
            </w:pPr>
            <w:r w:rsidRPr="00520F32">
              <w:rPr>
                <w:b/>
              </w:rPr>
              <w:t>E</w:t>
            </w:r>
            <w:r w:rsidR="00B072A0" w:rsidRPr="00520F32">
              <w:rPr>
                <w:b/>
              </w:rPr>
              <w:t>ncryption scheme</w:t>
            </w:r>
          </w:p>
        </w:tc>
      </w:tr>
      <w:tr w:rsidR="00B072A0" w:rsidTr="00520F32">
        <w:tc>
          <w:tcPr>
            <w:tcW w:w="4953" w:type="dxa"/>
            <w:tcBorders>
              <w:top w:val="nil"/>
              <w:left w:val="nil"/>
              <w:bottom w:val="nil"/>
              <w:right w:val="nil"/>
            </w:tcBorders>
          </w:tcPr>
          <w:p w:rsidR="00B072A0" w:rsidRDefault="00520F32" w:rsidP="00520F32">
            <w:pPr>
              <w:spacing w:before="120" w:after="120"/>
            </w:pPr>
            <w:r>
              <w:object w:dxaOrig="4736" w:dyaOrig="617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36.65pt;height:308.65pt" o:ole="">
                  <v:imagedata r:id="rId6" o:title=""/>
                </v:shape>
                <o:OLEObject Type="Embed" ProgID="Visio.Drawing.11" ShapeID="_x0000_i1025" DrawAspect="Content" ObjectID="_1517581392" r:id="rId7"/>
              </w:object>
            </w:r>
          </w:p>
        </w:tc>
        <w:tc>
          <w:tcPr>
            <w:tcW w:w="5955" w:type="dxa"/>
            <w:tcBorders>
              <w:top w:val="nil"/>
              <w:left w:val="nil"/>
              <w:bottom w:val="nil"/>
              <w:right w:val="nil"/>
            </w:tcBorders>
          </w:tcPr>
          <w:p w:rsidR="00B072A0" w:rsidRDefault="003F436F" w:rsidP="00B072A0">
            <w:pPr>
              <w:spacing w:before="120" w:after="120"/>
            </w:pPr>
            <w:r>
              <w:t>E</w:t>
            </w:r>
            <w:r w:rsidR="00B072A0">
              <w:t>ach byte</w:t>
            </w:r>
            <w:r w:rsidR="00A43058">
              <w:t xml:space="preserve"> of the input file</w:t>
            </w:r>
            <w:r w:rsidR="00B072A0">
              <w:t xml:space="preserve"> is fed into an encoding process where</w:t>
            </w:r>
          </w:p>
          <w:p w:rsidR="00B072A0" w:rsidRDefault="00B072A0" w:rsidP="00DA6B9F">
            <w:pPr>
              <w:pStyle w:val="ListParagraph"/>
              <w:numPr>
                <w:ilvl w:val="0"/>
                <w:numId w:val="3"/>
              </w:numPr>
              <w:spacing w:before="120" w:after="120"/>
            </w:pPr>
            <w:r>
              <w:t>its high-order and low-order byte is swapped</w:t>
            </w:r>
          </w:p>
          <w:p w:rsidR="00B072A0" w:rsidRDefault="00B072A0" w:rsidP="00DA6B9F">
            <w:pPr>
              <w:pStyle w:val="ListParagraph"/>
              <w:numPr>
                <w:ilvl w:val="0"/>
                <w:numId w:val="3"/>
              </w:numPr>
              <w:spacing w:before="120" w:after="120"/>
            </w:pPr>
            <w:r>
              <w:t xml:space="preserve">it is </w:t>
            </w:r>
            <w:r w:rsidR="005F7260">
              <w:t xml:space="preserve">then </w:t>
            </w:r>
            <w:r w:rsidR="00556B52">
              <w:t>shifted</w:t>
            </w:r>
            <w:r>
              <w:t xml:space="preserve"> </w:t>
            </w:r>
            <w:r w:rsidR="005F7260">
              <w:t xml:space="preserve">by </w:t>
            </w:r>
            <w:r w:rsidR="00DA6B9F">
              <w:t>x</w:t>
            </w:r>
            <w:r>
              <w:t xml:space="preserve"> step</w:t>
            </w:r>
            <w:r w:rsidR="00556B52">
              <w:t>s</w:t>
            </w:r>
            <w:r>
              <w:t xml:space="preserve"> (or </w:t>
            </w:r>
            <w:r w:rsidR="005F7260">
              <w:t xml:space="preserve">the </w:t>
            </w:r>
            <w:r>
              <w:t>key(</w:t>
            </w:r>
            <w:proofErr w:type="spellStart"/>
            <w:r>
              <w:t>i</w:t>
            </w:r>
            <w:proofErr w:type="spellEnd"/>
            <w:r>
              <w:t>) value)</w:t>
            </w:r>
          </w:p>
          <w:p w:rsidR="00B072A0" w:rsidRDefault="00B072A0" w:rsidP="00DA6B9F">
            <w:pPr>
              <w:pStyle w:val="ListParagraph"/>
              <w:numPr>
                <w:ilvl w:val="0"/>
                <w:numId w:val="3"/>
              </w:numPr>
              <w:spacing w:before="120" w:after="120"/>
            </w:pPr>
            <w:r>
              <w:t>its high-order and low-order byte is then swapped again</w:t>
            </w:r>
          </w:p>
          <w:p w:rsidR="00B072A0" w:rsidRDefault="007031B2" w:rsidP="00B072A0">
            <w:pPr>
              <w:spacing w:before="120" w:after="120"/>
            </w:pPr>
            <w:r>
              <w:t>using</w:t>
            </w:r>
            <w:r w:rsidR="00DA6B9F">
              <w:t xml:space="preserve"> a given key: {key(0), key(1), </w:t>
            </w:r>
            <w:r>
              <w:t>.</w:t>
            </w:r>
            <w:r w:rsidR="00DA6B9F">
              <w:t>.., key(n)}</w:t>
            </w:r>
            <w:r w:rsidR="008C027A">
              <w:t>,</w:t>
            </w:r>
            <w:r w:rsidR="00DA6B9F">
              <w:t xml:space="preserve"> </w:t>
            </w:r>
            <w:r w:rsidR="008C027A">
              <w:t>key</w:t>
            </w:r>
            <w:r w:rsidR="00DA6B9F">
              <w:t xml:space="preserve"> </w:t>
            </w:r>
            <w:r>
              <w:t>size</w:t>
            </w:r>
            <w:r w:rsidR="008C027A">
              <w:t>:</w:t>
            </w:r>
            <w:r>
              <w:t xml:space="preserve"> n</w:t>
            </w:r>
            <w:r w:rsidR="008C027A">
              <w:t xml:space="preserve"> where</w:t>
            </w:r>
            <w:r>
              <w:t xml:space="preserve"> key(</w:t>
            </w:r>
            <w:proofErr w:type="spellStart"/>
            <w:r>
              <w:t>i</w:t>
            </w:r>
            <w:proofErr w:type="spellEnd"/>
            <w:r>
              <w:t>) is [</w:t>
            </w:r>
            <w:r w:rsidR="00DA6B9F">
              <w:t>0</w:t>
            </w:r>
            <w:r>
              <w:t>,</w:t>
            </w:r>
            <w:r w:rsidR="00DA6B9F">
              <w:t xml:space="preserve"> 255</w:t>
            </w:r>
            <w:r>
              <w:t>]</w:t>
            </w:r>
          </w:p>
          <w:p w:rsidR="00DA6B9F" w:rsidRDefault="00DA6B9F" w:rsidP="00DA6B9F">
            <w:pPr>
              <w:spacing w:before="120" w:after="120"/>
              <w:rPr>
                <w:b/>
              </w:rPr>
            </w:pPr>
            <w:r w:rsidRPr="00DA6B9F">
              <w:rPr>
                <w:b/>
              </w:rPr>
              <w:t>Example</w:t>
            </w:r>
            <w:r>
              <w:rPr>
                <w:b/>
              </w:rPr>
              <w:t xml:space="preserve"> 1</w:t>
            </w:r>
          </w:p>
          <w:p w:rsidR="00DA6B9F" w:rsidRPr="00DA6B9F" w:rsidRDefault="00B63B47" w:rsidP="00DA6B9F">
            <w:pPr>
              <w:spacing w:before="120" w:after="120"/>
            </w:pPr>
            <w:r>
              <w:t xml:space="preserve">assuming an </w:t>
            </w:r>
            <w:r w:rsidR="00DA6B9F" w:rsidRPr="00DA6B9F">
              <w:t xml:space="preserve">input byte </w:t>
            </w:r>
            <w:r>
              <w:t>is</w:t>
            </w:r>
            <w:r w:rsidR="00DA6B9F" w:rsidRPr="00DA6B9F">
              <w:t xml:space="preserve"> 0x01, </w:t>
            </w:r>
            <w:r>
              <w:t xml:space="preserve">a </w:t>
            </w:r>
            <w:r w:rsidR="00DA6B9F" w:rsidRPr="00DA6B9F">
              <w:t>key(</w:t>
            </w:r>
            <w:proofErr w:type="spellStart"/>
            <w:r w:rsidR="00DA6B9F" w:rsidRPr="00DA6B9F">
              <w:t>i</w:t>
            </w:r>
            <w:proofErr w:type="spellEnd"/>
            <w:r w:rsidR="00DA6B9F" w:rsidRPr="00DA6B9F">
              <w:t xml:space="preserve">) </w:t>
            </w:r>
            <w:r>
              <w:t>is</w:t>
            </w:r>
            <w:r w:rsidR="00DA6B9F" w:rsidRPr="00DA6B9F">
              <w:t xml:space="preserve"> 3</w:t>
            </w:r>
          </w:p>
          <w:p w:rsidR="00DA6B9F" w:rsidRDefault="00B63B47" w:rsidP="00DA6B9F">
            <w:pPr>
              <w:pStyle w:val="ListParagraph"/>
              <w:numPr>
                <w:ilvl w:val="0"/>
                <w:numId w:val="5"/>
              </w:numPr>
              <w:spacing w:before="120" w:after="120"/>
            </w:pPr>
            <w:r>
              <w:t>swap(</w:t>
            </w:r>
            <w:r w:rsidR="00DA6B9F">
              <w:t>0x01</w:t>
            </w:r>
            <w:r>
              <w:t>)</w:t>
            </w:r>
            <w:r w:rsidR="00DA6B9F">
              <w:t xml:space="preserve"> </w:t>
            </w:r>
            <w:r>
              <w:t>output</w:t>
            </w:r>
            <w:r w:rsidR="00DA6B9F">
              <w:t xml:space="preserve"> 0x10</w:t>
            </w:r>
          </w:p>
          <w:p w:rsidR="00DA6B9F" w:rsidRDefault="00B63B47" w:rsidP="00DA6B9F">
            <w:pPr>
              <w:pStyle w:val="ListParagraph"/>
              <w:numPr>
                <w:ilvl w:val="0"/>
                <w:numId w:val="5"/>
              </w:numPr>
              <w:spacing w:before="120" w:after="120"/>
            </w:pPr>
            <w:r>
              <w:t>shift(0x</w:t>
            </w:r>
            <w:r w:rsidR="00DF7E41">
              <w:t>1</w:t>
            </w:r>
            <w:r>
              <w:t xml:space="preserve">0, 3) outputs </w:t>
            </w:r>
            <w:r w:rsidR="00DA6B9F">
              <w:t>0x13</w:t>
            </w:r>
          </w:p>
          <w:p w:rsidR="00DA6B9F" w:rsidRDefault="00B63B47" w:rsidP="00DA6B9F">
            <w:pPr>
              <w:pStyle w:val="ListParagraph"/>
              <w:numPr>
                <w:ilvl w:val="0"/>
                <w:numId w:val="5"/>
              </w:numPr>
              <w:spacing w:before="120" w:after="120"/>
            </w:pPr>
            <w:r>
              <w:t>swap(</w:t>
            </w:r>
            <w:r w:rsidR="00DA6B9F">
              <w:t>0x1</w:t>
            </w:r>
            <w:bookmarkStart w:id="0" w:name="_GoBack"/>
            <w:bookmarkEnd w:id="0"/>
            <w:r w:rsidR="00DA6B9F">
              <w:t>3</w:t>
            </w:r>
            <w:r>
              <w:t>)</w:t>
            </w:r>
            <w:r w:rsidR="00DA6B9F">
              <w:t xml:space="preserve"> </w:t>
            </w:r>
            <w:r>
              <w:t>outputs</w:t>
            </w:r>
            <w:r w:rsidR="00DA6B9F">
              <w:t xml:space="preserve"> 0x31</w:t>
            </w:r>
          </w:p>
          <w:p w:rsidR="00DA6B9F" w:rsidRPr="00DA6B9F" w:rsidRDefault="00DA6B9F" w:rsidP="00DA6B9F">
            <w:pPr>
              <w:spacing w:before="120" w:after="120"/>
              <w:rPr>
                <w:b/>
              </w:rPr>
            </w:pPr>
            <w:r w:rsidRPr="00DA6B9F">
              <w:rPr>
                <w:b/>
              </w:rPr>
              <w:t>Example 2</w:t>
            </w:r>
          </w:p>
          <w:p w:rsidR="008A5CA3" w:rsidRPr="008A5CA3" w:rsidRDefault="008A5CA3" w:rsidP="008A5CA3">
            <w:pPr>
              <w:pStyle w:val="ListParagraph"/>
              <w:numPr>
                <w:ilvl w:val="0"/>
                <w:numId w:val="9"/>
              </w:numPr>
              <w:spacing w:before="120" w:after="120"/>
              <w:rPr>
                <w:b/>
              </w:rPr>
            </w:pPr>
            <w:r w:rsidRPr="008A5CA3">
              <w:rPr>
                <w:b/>
              </w:rPr>
              <w:t>inputs</w:t>
            </w:r>
          </w:p>
          <w:p w:rsidR="008A5CA3" w:rsidRDefault="00DA6B9F" w:rsidP="008A5CA3">
            <w:pPr>
              <w:pStyle w:val="ListParagraph"/>
              <w:numPr>
                <w:ilvl w:val="1"/>
                <w:numId w:val="9"/>
              </w:numPr>
              <w:spacing w:before="120" w:after="120"/>
              <w:ind w:left="717"/>
            </w:pPr>
            <w:r>
              <w:t>byte array</w:t>
            </w:r>
            <w:r w:rsidR="008A5CA3">
              <w:t>:</w:t>
            </w:r>
            <w:r>
              <w:t xml:space="preserve"> {0x01, 0x02, 0x03, 0x04, 0x05} </w:t>
            </w:r>
          </w:p>
          <w:p w:rsidR="00DA6B9F" w:rsidRDefault="00DA6B9F" w:rsidP="008A5CA3">
            <w:pPr>
              <w:pStyle w:val="ListParagraph"/>
              <w:numPr>
                <w:ilvl w:val="1"/>
                <w:numId w:val="9"/>
              </w:numPr>
              <w:spacing w:before="120" w:after="120"/>
              <w:ind w:left="717"/>
            </w:pPr>
            <w:r>
              <w:t>key</w:t>
            </w:r>
            <w:r w:rsidR="008A5CA3">
              <w:t>:</w:t>
            </w:r>
            <w:r>
              <w:t xml:space="preserve"> {1, 6, 9}</w:t>
            </w:r>
            <w:r w:rsidR="008A5CA3">
              <w:t>, key size: 3</w:t>
            </w:r>
          </w:p>
          <w:p w:rsidR="008A5CA3" w:rsidRPr="008A5CA3" w:rsidRDefault="008A5CA3" w:rsidP="008A5CA3">
            <w:pPr>
              <w:pStyle w:val="ListParagraph"/>
              <w:numPr>
                <w:ilvl w:val="0"/>
                <w:numId w:val="9"/>
              </w:numPr>
              <w:spacing w:before="120" w:after="120"/>
              <w:rPr>
                <w:b/>
              </w:rPr>
            </w:pPr>
            <w:r w:rsidRPr="008A5CA3">
              <w:rPr>
                <w:b/>
              </w:rPr>
              <w:t>encoding process</w:t>
            </w:r>
          </w:p>
          <w:p w:rsidR="00DA6B9F" w:rsidRDefault="00B63B47" w:rsidP="008A5CA3">
            <w:pPr>
              <w:pStyle w:val="ListParagraph"/>
              <w:numPr>
                <w:ilvl w:val="0"/>
                <w:numId w:val="10"/>
              </w:numPr>
              <w:spacing w:before="120" w:after="120"/>
            </w:pPr>
            <w:r>
              <w:t>encode(</w:t>
            </w:r>
            <w:r w:rsidR="003F436F">
              <w:t>0x01</w:t>
            </w:r>
            <w:r>
              <w:t xml:space="preserve">, 1) outputs </w:t>
            </w:r>
            <w:r w:rsidR="003F436F">
              <w:t>0x11</w:t>
            </w:r>
          </w:p>
          <w:p w:rsidR="003F436F" w:rsidRDefault="00B63B47" w:rsidP="008A5CA3">
            <w:pPr>
              <w:pStyle w:val="ListParagraph"/>
              <w:numPr>
                <w:ilvl w:val="0"/>
                <w:numId w:val="10"/>
              </w:numPr>
              <w:spacing w:before="120" w:after="120"/>
            </w:pPr>
            <w:r>
              <w:t>encode(</w:t>
            </w:r>
            <w:r w:rsidR="003F436F">
              <w:t>0x02</w:t>
            </w:r>
            <w:r>
              <w:t xml:space="preserve">, 6) outputs </w:t>
            </w:r>
            <w:r w:rsidR="003F436F">
              <w:t>0x62</w:t>
            </w:r>
          </w:p>
          <w:p w:rsidR="003F436F" w:rsidRDefault="00B63B47" w:rsidP="008A5CA3">
            <w:pPr>
              <w:pStyle w:val="ListParagraph"/>
              <w:numPr>
                <w:ilvl w:val="0"/>
                <w:numId w:val="10"/>
              </w:numPr>
              <w:spacing w:before="120" w:after="120"/>
            </w:pPr>
            <w:r>
              <w:t>encode(</w:t>
            </w:r>
            <w:r w:rsidR="003F436F">
              <w:t>0x03</w:t>
            </w:r>
            <w:r>
              <w:t>,</w:t>
            </w:r>
            <w:r w:rsidR="003F436F">
              <w:t xml:space="preserve"> </w:t>
            </w:r>
            <w:r>
              <w:t>9)</w:t>
            </w:r>
            <w:r w:rsidR="003F436F">
              <w:t xml:space="preserve"> </w:t>
            </w:r>
            <w:r>
              <w:t>outputs</w:t>
            </w:r>
            <w:r w:rsidR="003F436F">
              <w:t xml:space="preserve"> 0x93</w:t>
            </w:r>
          </w:p>
          <w:p w:rsidR="003F436F" w:rsidRDefault="00B63B47" w:rsidP="008A5CA3">
            <w:pPr>
              <w:pStyle w:val="ListParagraph"/>
              <w:numPr>
                <w:ilvl w:val="0"/>
                <w:numId w:val="10"/>
              </w:numPr>
              <w:spacing w:before="120" w:after="120"/>
            </w:pPr>
            <w:r>
              <w:t>encode(</w:t>
            </w:r>
            <w:r w:rsidR="003F436F">
              <w:t>0x04</w:t>
            </w:r>
            <w:r>
              <w:t>, 1</w:t>
            </w:r>
            <w:r w:rsidR="003F436F">
              <w:t xml:space="preserve">) </w:t>
            </w:r>
            <w:r>
              <w:t>outputs</w:t>
            </w:r>
            <w:r w:rsidR="003F436F">
              <w:t xml:space="preserve"> 0x14</w:t>
            </w:r>
          </w:p>
          <w:p w:rsidR="00DA6B9F" w:rsidRDefault="00B63B47" w:rsidP="008A5CA3">
            <w:pPr>
              <w:pStyle w:val="ListParagraph"/>
              <w:numPr>
                <w:ilvl w:val="0"/>
                <w:numId w:val="10"/>
              </w:numPr>
              <w:spacing w:before="120" w:after="120"/>
            </w:pPr>
            <w:r>
              <w:t>encode(</w:t>
            </w:r>
            <w:r w:rsidR="003F436F">
              <w:t>0x05</w:t>
            </w:r>
            <w:r>
              <w:t>, 6</w:t>
            </w:r>
            <w:r w:rsidR="003F436F">
              <w:t xml:space="preserve">) </w:t>
            </w:r>
            <w:r>
              <w:t>outputs</w:t>
            </w:r>
            <w:r w:rsidR="003F436F">
              <w:t xml:space="preserve"> 0x65</w:t>
            </w:r>
          </w:p>
          <w:p w:rsidR="008A5CA3" w:rsidRPr="008A5CA3" w:rsidRDefault="00556B52" w:rsidP="008A5CA3">
            <w:pPr>
              <w:pStyle w:val="ListParagraph"/>
              <w:numPr>
                <w:ilvl w:val="0"/>
                <w:numId w:val="11"/>
              </w:numPr>
              <w:spacing w:before="120" w:after="120"/>
              <w:rPr>
                <w:b/>
              </w:rPr>
            </w:pPr>
            <w:r w:rsidRPr="008A5CA3">
              <w:rPr>
                <w:b/>
              </w:rPr>
              <w:t>output</w:t>
            </w:r>
          </w:p>
          <w:p w:rsidR="00556B52" w:rsidRDefault="00B63B47" w:rsidP="008A5CA3">
            <w:pPr>
              <w:pStyle w:val="ListParagraph"/>
              <w:numPr>
                <w:ilvl w:val="1"/>
                <w:numId w:val="11"/>
              </w:numPr>
              <w:spacing w:before="120" w:after="120"/>
              <w:ind w:left="717"/>
            </w:pPr>
            <w:r>
              <w:t>byte array</w:t>
            </w:r>
            <w:r w:rsidR="008A5CA3">
              <w:t>:</w:t>
            </w:r>
            <w:r>
              <w:t xml:space="preserve"> </w:t>
            </w:r>
            <w:r w:rsidR="00556B52">
              <w:t>{0x11, 0x62, 0x93, 0x14, 0x65}</w:t>
            </w:r>
          </w:p>
        </w:tc>
      </w:tr>
      <w:tr w:rsidR="00B072A0" w:rsidTr="00520F32">
        <w:tc>
          <w:tcPr>
            <w:tcW w:w="4953" w:type="dxa"/>
            <w:tcBorders>
              <w:top w:val="nil"/>
              <w:left w:val="nil"/>
              <w:bottom w:val="nil"/>
              <w:right w:val="nil"/>
            </w:tcBorders>
          </w:tcPr>
          <w:p w:rsidR="00B072A0" w:rsidRDefault="00B072A0" w:rsidP="00B072A0">
            <w:pPr>
              <w:spacing w:before="120" w:after="120"/>
            </w:pPr>
          </w:p>
        </w:tc>
        <w:tc>
          <w:tcPr>
            <w:tcW w:w="5955" w:type="dxa"/>
            <w:tcBorders>
              <w:top w:val="nil"/>
              <w:left w:val="nil"/>
              <w:bottom w:val="nil"/>
              <w:right w:val="nil"/>
            </w:tcBorders>
          </w:tcPr>
          <w:p w:rsidR="00B072A0" w:rsidRDefault="00B072A0" w:rsidP="00B072A0">
            <w:pPr>
              <w:spacing w:before="120" w:after="120"/>
            </w:pPr>
          </w:p>
        </w:tc>
      </w:tr>
    </w:tbl>
    <w:p w:rsidR="00F91301" w:rsidRPr="000E3F15" w:rsidRDefault="000E3F15">
      <w:pPr>
        <w:rPr>
          <w:b/>
        </w:rPr>
      </w:pPr>
      <w:r w:rsidRPr="000E3F15">
        <w:rPr>
          <w:b/>
        </w:rPr>
        <w:t>References</w:t>
      </w:r>
    </w:p>
    <w:p w:rsidR="000E3F15" w:rsidRDefault="000E3F15" w:rsidP="000E3F15">
      <w:pPr>
        <w:spacing w:after="0" w:line="240" w:lineRule="auto"/>
      </w:pPr>
      <w:r>
        <w:t>[1] Khan Academy - Shift Cipher</w:t>
      </w:r>
    </w:p>
    <w:p w:rsidR="000E3F15" w:rsidRDefault="000E3F15">
      <w:r w:rsidRPr="000E3F15">
        <w:t>https://www.khanacademy.org/computing/computer-science/cryptography/ciphers/a/shift-cipher</w:t>
      </w:r>
    </w:p>
    <w:p w:rsidR="000E3F15" w:rsidRDefault="000E3F15" w:rsidP="000E3F15">
      <w:pPr>
        <w:spacing w:after="0" w:line="240" w:lineRule="auto"/>
      </w:pPr>
      <w:r>
        <w:t xml:space="preserve">[2] </w:t>
      </w:r>
      <w:r w:rsidR="005F7260">
        <w:t>Cornell University - Shift Ciphers (lecture)</w:t>
      </w:r>
    </w:p>
    <w:p w:rsidR="000E3F15" w:rsidRDefault="005F7260">
      <w:r w:rsidRPr="005F7260">
        <w:t>http://www.math.cornell.edu/~mec/Summer2008/lundell/lecture1.html</w:t>
      </w:r>
    </w:p>
    <w:p w:rsidR="005F7260" w:rsidRDefault="005F7260" w:rsidP="005F7260">
      <w:pPr>
        <w:spacing w:after="0" w:line="240" w:lineRule="auto"/>
      </w:pPr>
      <w:r>
        <w:t>[3] ASCII Table</w:t>
      </w:r>
    </w:p>
    <w:p w:rsidR="005F7260" w:rsidRDefault="005F7260">
      <w:r w:rsidRPr="005F7260">
        <w:t>http://www.asciitable.com/</w:t>
      </w:r>
    </w:p>
    <w:p w:rsidR="005F7260" w:rsidRDefault="005F7260"/>
    <w:p w:rsidR="000E3F15" w:rsidRDefault="000E3F15"/>
    <w:p w:rsidR="000E3F15" w:rsidRDefault="000E3F15"/>
    <w:sectPr w:rsidR="000E3F15" w:rsidSect="00B072A0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F73A1C"/>
    <w:multiLevelType w:val="hybridMultilevel"/>
    <w:tmpl w:val="F4D0614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DCE5591"/>
    <w:multiLevelType w:val="hybridMultilevel"/>
    <w:tmpl w:val="E5FCA87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21B55E6E"/>
    <w:multiLevelType w:val="hybridMultilevel"/>
    <w:tmpl w:val="C122B93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33C67665"/>
    <w:multiLevelType w:val="hybridMultilevel"/>
    <w:tmpl w:val="805018F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39D016B3"/>
    <w:multiLevelType w:val="hybridMultilevel"/>
    <w:tmpl w:val="0A7A37C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3B7A71D5"/>
    <w:multiLevelType w:val="hybridMultilevel"/>
    <w:tmpl w:val="7930BA1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49E40426"/>
    <w:multiLevelType w:val="hybridMultilevel"/>
    <w:tmpl w:val="CD76E40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4B3E4D2B"/>
    <w:multiLevelType w:val="hybridMultilevel"/>
    <w:tmpl w:val="4A982DB2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720612C8"/>
    <w:multiLevelType w:val="hybridMultilevel"/>
    <w:tmpl w:val="DA5ED5CC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8E95CC0"/>
    <w:multiLevelType w:val="hybridMultilevel"/>
    <w:tmpl w:val="176025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D2259C4"/>
    <w:multiLevelType w:val="hybridMultilevel"/>
    <w:tmpl w:val="A9CA42F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"/>
  </w:num>
  <w:num w:numId="2">
    <w:abstractNumId w:val="0"/>
  </w:num>
  <w:num w:numId="3">
    <w:abstractNumId w:val="7"/>
  </w:num>
  <w:num w:numId="4">
    <w:abstractNumId w:val="6"/>
  </w:num>
  <w:num w:numId="5">
    <w:abstractNumId w:val="5"/>
  </w:num>
  <w:num w:numId="6">
    <w:abstractNumId w:val="3"/>
  </w:num>
  <w:num w:numId="7">
    <w:abstractNumId w:val="9"/>
  </w:num>
  <w:num w:numId="8">
    <w:abstractNumId w:val="4"/>
  </w:num>
  <w:num w:numId="9">
    <w:abstractNumId w:val="2"/>
  </w:num>
  <w:num w:numId="10">
    <w:abstractNumId w:val="8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6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91301"/>
    <w:rsid w:val="000E3F15"/>
    <w:rsid w:val="002C75EE"/>
    <w:rsid w:val="003858C9"/>
    <w:rsid w:val="003F436F"/>
    <w:rsid w:val="004B3340"/>
    <w:rsid w:val="00520F32"/>
    <w:rsid w:val="00556B52"/>
    <w:rsid w:val="005F7260"/>
    <w:rsid w:val="007031B2"/>
    <w:rsid w:val="008A5CA3"/>
    <w:rsid w:val="008C027A"/>
    <w:rsid w:val="00A43058"/>
    <w:rsid w:val="00B072A0"/>
    <w:rsid w:val="00B63B47"/>
    <w:rsid w:val="00BC6C4C"/>
    <w:rsid w:val="00DA6B9F"/>
    <w:rsid w:val="00DF7E41"/>
    <w:rsid w:val="00F913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B072A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072A0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B072A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072A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1</TotalTime>
  <Pages>1</Pages>
  <Words>207</Words>
  <Characters>1186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hn</dc:creator>
  <cp:lastModifiedBy>thn</cp:lastModifiedBy>
  <cp:revision>12</cp:revision>
  <cp:lastPrinted>2016-02-21T22:36:00Z</cp:lastPrinted>
  <dcterms:created xsi:type="dcterms:W3CDTF">2016-02-21T02:55:00Z</dcterms:created>
  <dcterms:modified xsi:type="dcterms:W3CDTF">2016-02-21T22:37:00Z</dcterms:modified>
</cp:coreProperties>
</file>